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E1738F" w:rsidP="004344C5">
      <w:pPr>
        <w:jc w:val="center"/>
        <w:rPr>
          <w:rFonts w:ascii="Times New Roman" w:hAnsi="Times New Roman" w:cs="Times New Roman"/>
          <w:b/>
          <w:sz w:val="40"/>
        </w:rPr>
      </w:pPr>
      <w:r>
        <w:rPr>
          <w:rFonts w:ascii="Times New Roman" w:hAnsi="Times New Roman" w:cs="Times New Roman"/>
          <w:b/>
          <w:sz w:val="40"/>
        </w:rPr>
        <w:t>TUGAS</w:t>
      </w:r>
      <w:r w:rsidR="004344C5" w:rsidRPr="003560F2">
        <w:rPr>
          <w:rFonts w:ascii="Times New Roman" w:hAnsi="Times New Roman" w:cs="Times New Roman"/>
          <w:b/>
          <w:sz w:val="40"/>
        </w:rPr>
        <w:t xml:space="preserve">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22</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5</w:t>
      </w:r>
    </w:p>
    <w:p w:rsidR="004344C5" w:rsidRP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r w:rsidR="00F930C2">
        <w:fldChar w:fldCharType="begin"/>
      </w:r>
      <w:r w:rsidR="00F930C2">
        <w:instrText xml:space="preserve"> SEQ Gambar \* ARABIC </w:instrText>
      </w:r>
      <w:r w:rsidR="00F930C2">
        <w:fldChar w:fldCharType="separate"/>
      </w:r>
      <w:r w:rsidR="004D3E95">
        <w:rPr>
          <w:noProof/>
        </w:rPr>
        <w:t>1</w:t>
      </w:r>
      <w:r w:rsidR="00F930C2">
        <w:rPr>
          <w:noProof/>
        </w:rPr>
        <w:fldChar w:fldCharType="end"/>
      </w:r>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r w:rsidR="00F930C2">
        <w:fldChar w:fldCharType="begin"/>
      </w:r>
      <w:r w:rsidR="00F930C2">
        <w:instrText xml:space="preserve"> SEQ Gambar \* ARABIC </w:instrText>
      </w:r>
      <w:r w:rsidR="00F930C2">
        <w:fldChar w:fldCharType="separate"/>
      </w:r>
      <w:r w:rsidR="004D3E95">
        <w:rPr>
          <w:noProof/>
        </w:rPr>
        <w:t>2</w:t>
      </w:r>
      <w:r w:rsidR="00F930C2">
        <w:rPr>
          <w:noProof/>
        </w:rPr>
        <w:fldChar w:fldCharType="end"/>
      </w:r>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F930C2">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6160"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F930C2">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6161"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F930C2">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6162" r:id="rId18"/>
        </w:object>
      </w:r>
      <w:r w:rsidR="00F930C2">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6163"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v:textbox>
                <w10:wrap type="square" anchorx="margin"/>
              </v:shape>
            </w:pict>
          </mc:Fallback>
        </mc:AlternateContent>
      </w:r>
      <w:r w:rsidR="00F930C2">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6164"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EB0C0B"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F930C2"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6165"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F930C2"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6166"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F930C2"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6167"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F930C2">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6168"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F930C2">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6169"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F930C2"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6170"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F930C2"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6171"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F930C2">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6172"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apa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Pada table ini berfungsi untuk menyimpan formulir dari member yang dimana jika terdapat kesamaan member akan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Kirim Video Mail</w:t>
                              </w:r>
                            </w:p>
                            <w:p w:rsidR="005F69C0" w:rsidRDefault="005F69C0"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5F69C0" w:rsidRDefault="005F69C0" w:rsidP="004344C5">
                        <w:r>
                          <w:t>T. Kirim Video Mail</w:t>
                        </w:r>
                      </w:p>
                      <w:p w:rsidR="005F69C0" w:rsidRDefault="005F69C0"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Design</w:t>
                              </w:r>
                            </w:p>
                            <w:p w:rsidR="005F69C0" w:rsidRDefault="005F69C0"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5F69C0" w:rsidRDefault="005F69C0" w:rsidP="004344C5">
                        <w:r>
                          <w:t>T. Design</w:t>
                        </w:r>
                      </w:p>
                      <w:p w:rsidR="005F69C0" w:rsidRDefault="005F69C0"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5F69C0" w:rsidRDefault="005F69C0"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5F69C0" w:rsidRDefault="005F69C0"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5F69C0" w:rsidRDefault="005F69C0"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Save Video Mail</w:t>
                              </w:r>
                            </w:p>
                            <w:p w:rsidR="005F69C0" w:rsidRDefault="005F69C0"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5F69C0" w:rsidRDefault="005F69C0" w:rsidP="004344C5">
                        <w:r>
                          <w:t>T. Save Video Mail</w:t>
                        </w:r>
                      </w:p>
                      <w:p w:rsidR="005F69C0" w:rsidRDefault="005F69C0"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E1738F" w:rsidP="004344C5">
      <w:pPr>
        <w:ind w:left="720"/>
      </w:pPr>
      <w:r>
        <w:rPr>
          <w:noProof/>
        </w:rPr>
        <mc:AlternateContent>
          <mc:Choice Requires="wps">
            <w:drawing>
              <wp:anchor distT="0" distB="0" distL="114300" distR="114300" simplePos="0" relativeHeight="251816960" behindDoc="0" locked="0" layoutInCell="1" allowOverlap="1">
                <wp:simplePos x="0" y="0"/>
                <wp:positionH relativeFrom="column">
                  <wp:posOffset>-419100</wp:posOffset>
                </wp:positionH>
                <wp:positionV relativeFrom="paragraph">
                  <wp:posOffset>274955</wp:posOffset>
                </wp:positionV>
                <wp:extent cx="1085850" cy="647700"/>
                <wp:effectExtent l="0" t="0" r="0" b="0"/>
                <wp:wrapNone/>
                <wp:docPr id="23" name="Rectangle 23"/>
                <wp:cNvGraphicFramePr/>
                <a:graphic xmlns:a="http://schemas.openxmlformats.org/drawingml/2006/main">
                  <a:graphicData uri="http://schemas.microsoft.com/office/word/2010/wordprocessingShape">
                    <wps:wsp>
                      <wps:cNvSpPr/>
                      <wps:spPr>
                        <a:xfrm>
                          <a:off x="0" y="0"/>
                          <a:ext cx="1085850" cy="64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049D7DC" id="Rectangle 23" o:spid="_x0000_s1026" style="position:absolute;margin-left:-33pt;margin-top:21.65pt;width:85.5pt;height:51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r>
        <w:rPr>
          <w:rFonts w:ascii="Times New Roman" w:hAnsi="Times New Roman" w:cs="Times New Roman"/>
          <w:sz w:val="24"/>
          <w:szCs w:val="20"/>
        </w:rPr>
        <w:t>Fungsi : Membuat isi dari Video mail yang ingin dikirim.</w:t>
      </w:r>
    </w:p>
    <w:p w:rsidR="004344C5" w:rsidRDefault="0029272D" w:rsidP="00F455AE">
      <w:pPr>
        <w:ind w:left="720"/>
        <w:rPr>
          <w:rFonts w:ascii="Times New Roman" w:hAnsi="Times New Roman" w:cs="Times New Roman"/>
          <w:sz w:val="24"/>
          <w:szCs w:val="20"/>
        </w:rPr>
      </w:pPr>
      <w:r>
        <w:rPr>
          <w:rFonts w:ascii="Times New Roman" w:hAnsi="Times New Roman" w:cs="Times New Roman"/>
          <w:sz w:val="24"/>
          <w:szCs w:val="20"/>
        </w:rPr>
        <w:t>K</w:t>
      </w:r>
      <w:r w:rsidR="00F455AE">
        <w:rPr>
          <w:rFonts w:ascii="Times New Roman" w:hAnsi="Times New Roman" w:cs="Times New Roman"/>
          <w:sz w:val="24"/>
          <w:szCs w:val="20"/>
        </w:rPr>
        <w:t xml:space="preserve">eterangan : </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Ke :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Judul :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Context :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Under Bar :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Button Kirim :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ama : Nama pengguna dari pengguna yang baru. Yang terdiri dari :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Alama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omor ponsel :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Tanggal lahir :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Jenis Kelamin : jenis kelamin dari pengguna. Yang terdiri dari :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4344C5"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bookmarkStart w:id="2" w:name="_GoBack"/>
    <w:bookmarkEnd w:id="2"/>
    <w:p w:rsidR="00D05CA4" w:rsidRPr="004344C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762E6" w:rsidRDefault="008762E6"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762E6" w:rsidRDefault="008762E6"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762E6" w:rsidRDefault="008762E6"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762E6" w:rsidRDefault="008762E6"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762E6" w:rsidRDefault="008762E6" w:rsidP="008762E6">
                      <w:pPr>
                        <w:jc w:val="center"/>
                      </w:pPr>
                      <w:r>
                        <w:t>Home</w:t>
                      </w:r>
                    </w:p>
                  </w:txbxContent>
                </v:textbox>
              </v:rect>
            </w:pict>
          </mc:Fallback>
        </mc:AlternateContent>
      </w:r>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30C2" w:rsidRDefault="00F930C2">
      <w:pPr>
        <w:spacing w:after="0" w:line="240" w:lineRule="auto"/>
      </w:pPr>
      <w:r>
        <w:separator/>
      </w:r>
    </w:p>
  </w:endnote>
  <w:endnote w:type="continuationSeparator" w:id="0">
    <w:p w:rsidR="00F930C2" w:rsidRDefault="00F93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9C0" w:rsidRDefault="005F69C0"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DA37D9">
          <w:rPr>
            <w:noProof/>
          </w:rPr>
          <w:t>19</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DA37D9">
          <w:rPr>
            <w:noProof/>
          </w:rPr>
          <w:t>24</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30C2" w:rsidRDefault="00F930C2">
      <w:pPr>
        <w:spacing w:after="0" w:line="240" w:lineRule="auto"/>
      </w:pPr>
      <w:r>
        <w:separator/>
      </w:r>
    </w:p>
  </w:footnote>
  <w:footnote w:type="continuationSeparator" w:id="0">
    <w:p w:rsidR="00F930C2" w:rsidRDefault="00F930C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0">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6">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8">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9">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0">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9"/>
  </w:num>
  <w:num w:numId="4">
    <w:abstractNumId w:val="20"/>
  </w:num>
  <w:num w:numId="5">
    <w:abstractNumId w:val="10"/>
  </w:num>
  <w:num w:numId="6">
    <w:abstractNumId w:val="7"/>
  </w:num>
  <w:num w:numId="7">
    <w:abstractNumId w:val="11"/>
  </w:num>
  <w:num w:numId="8">
    <w:abstractNumId w:val="17"/>
  </w:num>
  <w:num w:numId="9">
    <w:abstractNumId w:val="4"/>
  </w:num>
  <w:num w:numId="10">
    <w:abstractNumId w:val="0"/>
  </w:num>
  <w:num w:numId="11">
    <w:abstractNumId w:val="16"/>
  </w:num>
  <w:num w:numId="12">
    <w:abstractNumId w:val="12"/>
  </w:num>
  <w:num w:numId="13">
    <w:abstractNumId w:val="8"/>
  </w:num>
  <w:num w:numId="14">
    <w:abstractNumId w:val="15"/>
  </w:num>
  <w:num w:numId="15">
    <w:abstractNumId w:val="18"/>
  </w:num>
  <w:num w:numId="16">
    <w:abstractNumId w:val="14"/>
  </w:num>
  <w:num w:numId="17">
    <w:abstractNumId w:val="9"/>
  </w:num>
  <w:num w:numId="18">
    <w:abstractNumId w:val="5"/>
  </w:num>
  <w:num w:numId="19">
    <w:abstractNumId w:val="13"/>
  </w:num>
  <w:num w:numId="20">
    <w:abstractNumId w:val="3"/>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104EA4"/>
    <w:rsid w:val="0011652F"/>
    <w:rsid w:val="00184E78"/>
    <w:rsid w:val="00190BB5"/>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6706F"/>
    <w:rsid w:val="00490366"/>
    <w:rsid w:val="004A323B"/>
    <w:rsid w:val="004C32B2"/>
    <w:rsid w:val="004D3E95"/>
    <w:rsid w:val="004D6E60"/>
    <w:rsid w:val="004E2900"/>
    <w:rsid w:val="00561E9C"/>
    <w:rsid w:val="005763C9"/>
    <w:rsid w:val="005B001F"/>
    <w:rsid w:val="005F69C0"/>
    <w:rsid w:val="00742107"/>
    <w:rsid w:val="00786BEB"/>
    <w:rsid w:val="007B6743"/>
    <w:rsid w:val="007E47AD"/>
    <w:rsid w:val="007F1505"/>
    <w:rsid w:val="008108F9"/>
    <w:rsid w:val="008718D2"/>
    <w:rsid w:val="008762E6"/>
    <w:rsid w:val="008907E5"/>
    <w:rsid w:val="008A426E"/>
    <w:rsid w:val="008B676B"/>
    <w:rsid w:val="008B6FF5"/>
    <w:rsid w:val="009A3774"/>
    <w:rsid w:val="009B624B"/>
    <w:rsid w:val="00A02BC9"/>
    <w:rsid w:val="00A6545C"/>
    <w:rsid w:val="00A75291"/>
    <w:rsid w:val="00A91931"/>
    <w:rsid w:val="00AB1D3B"/>
    <w:rsid w:val="00B72DF7"/>
    <w:rsid w:val="00BA200A"/>
    <w:rsid w:val="00D05CA4"/>
    <w:rsid w:val="00D80DB1"/>
    <w:rsid w:val="00D840FF"/>
    <w:rsid w:val="00DA37D9"/>
    <w:rsid w:val="00DB320B"/>
    <w:rsid w:val="00DE1CE5"/>
    <w:rsid w:val="00E0044F"/>
    <w:rsid w:val="00E04685"/>
    <w:rsid w:val="00E1738F"/>
    <w:rsid w:val="00E670D1"/>
    <w:rsid w:val="00EB0C0B"/>
    <w:rsid w:val="00EB1C64"/>
    <w:rsid w:val="00F455AE"/>
    <w:rsid w:val="00F564C6"/>
    <w:rsid w:val="00F738E9"/>
    <w:rsid w:val="00F930C2"/>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0B721AF-4BFA-4DF4-854F-EFC5B4E27C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0</Pages>
  <Words>2835</Words>
  <Characters>1616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2</cp:revision>
  <cp:lastPrinted>2014-07-09T10:49:00Z</cp:lastPrinted>
  <dcterms:created xsi:type="dcterms:W3CDTF">2014-07-09T11:36:00Z</dcterms:created>
  <dcterms:modified xsi:type="dcterms:W3CDTF">2014-07-09T11:36:00Z</dcterms:modified>
</cp:coreProperties>
</file>